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46B1" w:rsidRDefault="003A0A71">
      <w:r>
        <w:object w:dxaOrig="10827" w:dyaOrig="8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374.25pt" o:ole="">
            <v:imagedata r:id="rId4" o:title=""/>
          </v:shape>
          <o:OLEObject Type="Embed" ProgID="Visio.Drawing.11" ShapeID="_x0000_i1029" DrawAspect="Content" ObjectID="_1442037715" r:id="rId5"/>
        </w:object>
      </w:r>
    </w:p>
    <w:sectPr w:rsidR="000D46B1" w:rsidSect="000D46B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76B92"/>
    <w:rsid w:val="000D46B1"/>
    <w:rsid w:val="003A0A71"/>
    <w:rsid w:val="006520F5"/>
    <w:rsid w:val="00876B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46B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90C2ACD-160C-40B9-8C67-9BE2D77970EE}"/>
</file>

<file path=customXml/itemProps2.xml><?xml version="1.0" encoding="utf-8"?>
<ds:datastoreItem xmlns:ds="http://schemas.openxmlformats.org/officeDocument/2006/customXml" ds:itemID="{98568048-81ED-4276-B395-BCFA12E70050}"/>
</file>

<file path=customXml/itemProps3.xml><?xml version="1.0" encoding="utf-8"?>
<ds:datastoreItem xmlns:ds="http://schemas.openxmlformats.org/officeDocument/2006/customXml" ds:itemID="{35F59613-7933-43C1-83C4-F6F162EDD28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12:00Z</dcterms:created>
  <dcterms:modified xsi:type="dcterms:W3CDTF">2013-09-30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